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D55D2" w:rsidRDefault="004F5D03">
      <w:r>
        <w:rPr>
          <w:rFonts w:ascii="Verdana" w:hAnsi="Verdana"/>
          <w:sz w:val="24"/>
        </w:rPr>
        <w:object w:dxaOrig="25921" w:dyaOrig="15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1.25pt;height:420pt" o:ole="">
            <v:imagedata r:id="rId4" o:title=""/>
          </v:shape>
          <o:OLEObject Type="Embed" ProgID="Visio.Drawing.11" ShapeID="_x0000_i1025" DrawAspect="Content" ObjectID="_1651909139" r:id="rId5"/>
        </w:object>
      </w:r>
      <w:bookmarkEnd w:id="0"/>
    </w:p>
    <w:sectPr w:rsidR="00DD55D2" w:rsidSect="004F5D03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1F"/>
    <w:rsid w:val="004E5D87"/>
    <w:rsid w:val="004F5D03"/>
    <w:rsid w:val="00B55145"/>
    <w:rsid w:val="00DD55D2"/>
    <w:rsid w:val="00ED7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8C7D45A-F4A8-48A2-B10B-9A0E9CEE6C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E5D87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Dibujo_de_Microsoft_Visio_2003-2010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enes Herrera Yamileth</dc:creator>
  <cp:keywords/>
  <dc:description/>
  <cp:lastModifiedBy>Rodríguez Chacón Jóse Eduardo</cp:lastModifiedBy>
  <cp:revision>2</cp:revision>
  <dcterms:created xsi:type="dcterms:W3CDTF">2020-05-25T15:30:00Z</dcterms:created>
  <dcterms:modified xsi:type="dcterms:W3CDTF">2020-05-25T16:53:00Z</dcterms:modified>
</cp:coreProperties>
</file>